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26" r:id="rId7"/>
    <p:sldId id="533" r:id="rId8"/>
    <p:sldId id="528" r:id="rId9"/>
    <p:sldId id="529" r:id="rId10"/>
    <p:sldId id="530" r:id="rId11"/>
    <p:sldId id="531" r:id="rId12"/>
    <p:sldId id="532" r:id="rId13"/>
    <p:sldId id="534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0000"/>
    <a:srgbClr val="2D4FFB"/>
    <a:srgbClr val="0033CC"/>
    <a:srgbClr val="385CF6"/>
    <a:srgbClr val="0A35EC"/>
    <a:srgbClr val="2515F7"/>
    <a:srgbClr val="0041C4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33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19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010400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974961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519195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5474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0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izimi.vsdx"/><Relationship Id="rId5" Type="http://schemas.openxmlformats.org/officeDocument/2006/relationships/image" Target="../media/image1.png"/><Relationship Id="rId4" Type="http://schemas.openxmlformats.org/officeDocument/2006/relationships/image" Target="../media/image3.png"/><Relationship Id="rId9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izimi1.vsdx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3.png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.png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3.png"/><Relationship Id="rId7" Type="http://schemas.openxmlformats.org/officeDocument/2006/relationships/image" Target="../media/image1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3.png"/><Relationship Id="rId7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7414" y="4411555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69740" y="2104390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9371" y="6072390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.04.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068533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35519" y="1177722"/>
            <a:ext cx="4114800" cy="29044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9267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050042" y="1009650"/>
            <a:ext cx="4067882" cy="3200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435776" y="1009650"/>
            <a:ext cx="3708224" cy="2971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4" name="Picture 23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289123" y="4210050"/>
            <a:ext cx="3733801" cy="26561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6356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163642" y="1016167"/>
            <a:ext cx="641549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Number of series connected modules (n</a:t>
            </a:r>
            <a:r>
              <a:rPr lang="en-US" i="1" baseline="-25000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</a:t>
            </a:r>
            <a:r>
              <a:rPr lang="en-US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V</a:t>
            </a:r>
            <a:r>
              <a:rPr lang="en-US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oltage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rating of GaNs 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</a:rPr>
              <a:t>Modulation index (m</a:t>
            </a:r>
            <a:r>
              <a:rPr lang="en-US" i="1" baseline="-25000" dirty="0">
                <a:latin typeface="Hevletica"/>
              </a:rPr>
              <a:t>a</a:t>
            </a:r>
            <a:r>
              <a:rPr lang="en-US" i="1" dirty="0" smtClean="0">
                <a:latin typeface="Hevletica"/>
              </a:rPr>
              <a:t>)</a:t>
            </a:r>
            <a:r>
              <a:rPr lang="tr-TR" i="1" dirty="0" smtClean="0">
                <a:latin typeface="Hevletica"/>
              </a:rPr>
              <a:t>:  </a:t>
            </a:r>
            <a:r>
              <a:rPr lang="tr-TR" b="1" dirty="0" smtClean="0">
                <a:solidFill>
                  <a:srgbClr val="002060"/>
                </a:solidFill>
                <a:latin typeface="Hevletica"/>
              </a:rPr>
              <a:t>0.9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Overmodulation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</a:rPr>
              <a:t>Number of parallel connected modules (n</a:t>
            </a:r>
            <a:r>
              <a:rPr lang="en-US" i="1" baseline="-25000" dirty="0">
                <a:latin typeface="Hevletica"/>
              </a:rPr>
              <a:t>p</a:t>
            </a:r>
            <a:r>
              <a:rPr lang="en-US" i="1" dirty="0">
                <a:latin typeface="Hevletica"/>
              </a:rPr>
              <a:t>)</a:t>
            </a:r>
            <a:r>
              <a:rPr lang="en-US" dirty="0">
                <a:latin typeface="Hevletica"/>
              </a:rPr>
              <a:t> </a:t>
            </a:r>
            <a:r>
              <a:rPr lang="tr-TR" dirty="0" smtClean="0">
                <a:latin typeface="Hevletica"/>
              </a:rPr>
              <a:t>: </a:t>
            </a:r>
            <a:r>
              <a:rPr lang="tr-TR" b="1" dirty="0" smtClean="0">
                <a:solidFill>
                  <a:srgbClr val="002060"/>
                </a:solidFill>
                <a:latin typeface="Hevletica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s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witching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frequency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fsw)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50 kHz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i="1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spect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ratio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</a:t>
            </a:r>
            <a:r>
              <a:rPr lang="el-GR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tr-TR" i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0.5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b="1" dirty="0">
              <a:solidFill>
                <a:srgbClr val="002060"/>
              </a:solidFill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lot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/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dule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/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hase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w</a:t>
            </a:r>
            <a:r>
              <a:rPr lang="tr-TR" i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: </a:t>
            </a:r>
            <a:r>
              <a:rPr lang="tr-TR" b="1" dirty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Tooth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width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89918" y="1295400"/>
            <a:ext cx="641549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</a:rPr>
              <a:t>Motor </a:t>
            </a:r>
            <a:r>
              <a:rPr lang="tr-TR" dirty="0" err="1" smtClean="0">
                <a:latin typeface="Hevletica"/>
              </a:rPr>
              <a:t>material</a:t>
            </a:r>
            <a:r>
              <a:rPr lang="tr-TR" dirty="0" smtClean="0">
                <a:latin typeface="Hevletica"/>
              </a:rPr>
              <a:t> </a:t>
            </a:r>
            <a:r>
              <a:rPr lang="tr-TR" dirty="0" err="1" smtClean="0">
                <a:latin typeface="Hevletica"/>
              </a:rPr>
              <a:t>cost</a:t>
            </a:r>
            <a:r>
              <a:rPr lang="tr-TR" dirty="0" smtClean="0">
                <a:latin typeface="Hevletica"/>
              </a:rPr>
              <a:t>: 249.5 $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18685" y="4279656"/>
            <a:ext cx="40395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dirty="0" smtClean="0">
                <a:latin typeface="Hevletica"/>
              </a:rPr>
              <a:t>IMMD</a:t>
            </a:r>
          </a:p>
        </p:txBody>
      </p:sp>
    </p:spTree>
    <p:extLst>
      <p:ext uri="{BB962C8B-B14F-4D97-AF65-F5344CB8AC3E}">
        <p14:creationId xmlns:p14="http://schemas.microsoft.com/office/powerpoint/2010/main" val="166101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192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with design 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685" y="1439170"/>
            <a:ext cx="5484681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</a:t>
            </a:r>
            <a:r>
              <a:rPr lang="en-US" sz="1200" i="1" dirty="0"/>
              <a:t>2014 IEEE Energy Conversion Congress and Exposition (ECCE)</a:t>
            </a:r>
            <a:r>
              <a:rPr lang="en-US" sz="1200" dirty="0"/>
              <a:t> (pp. 4881–4887). IEEE. </a:t>
            </a:r>
            <a:endParaRPr lang="tr-TR" sz="12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5" y="114584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89918" y="1913891"/>
            <a:ext cx="71158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space availabl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 managemen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gn optimizatio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areful layut desig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tailed model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7175" y="1895118"/>
            <a:ext cx="1734316" cy="15151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6108" y="3605506"/>
            <a:ext cx="4726713" cy="3252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303443"/>
              </p:ext>
            </p:extLst>
          </p:nvPr>
        </p:nvGraphicFramePr>
        <p:xfrm>
          <a:off x="4724401" y="1099844"/>
          <a:ext cx="4419600" cy="576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3457411" imgH="4505258" progId="Visio.Drawing.15">
                  <p:embed/>
                </p:oleObj>
              </mc:Choice>
              <mc:Fallback>
                <p:oleObj name="Visio" r:id="rId6" imgW="3457411" imgH="4505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1" y="1099844"/>
                        <a:ext cx="4419600" cy="5766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86291" y="1715480"/>
            <a:ext cx="3149174" cy="210055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28850" y="3914204"/>
            <a:ext cx="2638350" cy="239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259593"/>
              </p:ext>
            </p:extLst>
          </p:nvPr>
        </p:nvGraphicFramePr>
        <p:xfrm>
          <a:off x="1189919" y="1147550"/>
          <a:ext cx="3623246" cy="272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6" imgW="2486025" imgH="1866900" progId="Visio.Drawing.15">
                  <p:embed/>
                </p:oleObj>
              </mc:Choice>
              <mc:Fallback>
                <p:oleObj name="Visio" r:id="rId6" imgW="2486025" imgH="18669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919" y="1147550"/>
                        <a:ext cx="3623246" cy="272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165" y="1348109"/>
            <a:ext cx="4292735" cy="221106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813165" y="977663"/>
            <a:ext cx="4330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</a:t>
            </a:r>
            <a:r>
              <a:rPr lang="tr-T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tr-TR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leaving</a:t>
            </a:r>
            <a:endParaRPr lang="en-US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6291" y="1138207"/>
            <a:ext cx="2919201" cy="17795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60223" y="975784"/>
            <a:ext cx="2159777" cy="2055030"/>
          </a:xfrm>
          <a:prstGeom prst="rect">
            <a:avLst/>
          </a:prstGeom>
        </p:spPr>
      </p:pic>
      <p:pic>
        <p:nvPicPr>
          <p:cNvPr id="19" name="Picture 2" descr="therma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025" y="2876857"/>
            <a:ext cx="3812838" cy="195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2790" y="3198921"/>
            <a:ext cx="3458282" cy="1513188"/>
          </a:xfrm>
          <a:prstGeom prst="rect">
            <a:avLst/>
          </a:prstGeom>
        </p:spPr>
      </p:pic>
      <p:pic>
        <p:nvPicPr>
          <p:cNvPr id="22" name="Picture 21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993270"/>
            <a:ext cx="2682955" cy="16528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4799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170215" y="1087575"/>
            <a:ext cx="3610682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4901070" y="1341575"/>
            <a:ext cx="3886200" cy="25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1157038" y="4308749"/>
            <a:ext cx="3642909" cy="25492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4945042" y="4308749"/>
            <a:ext cx="3756449" cy="24656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189918" y="1046162"/>
            <a:ext cx="3839282" cy="30130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1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139424" y="1046163"/>
            <a:ext cx="3936824" cy="282439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189918" y="4090987"/>
            <a:ext cx="3839282" cy="26304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Picture 22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207175" y="4090987"/>
            <a:ext cx="3758849" cy="26670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63</TotalTime>
  <Words>688</Words>
  <Application>Microsoft Office PowerPoint</Application>
  <PresentationFormat>On-screen Show (4:3)</PresentationFormat>
  <Paragraphs>120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ourier New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00</cp:revision>
  <dcterms:created xsi:type="dcterms:W3CDTF">2006-08-16T00:00:00Z</dcterms:created>
  <dcterms:modified xsi:type="dcterms:W3CDTF">2018-03-19T12:35:32Z</dcterms:modified>
</cp:coreProperties>
</file>